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F7975AA" w14:textId="2813D637" w:rsidR="00E81289" w:rsidRDefault="00A0132B" w:rsidP="003D6138">
      <w:pPr>
        <w:pStyle w:val="Titel"/>
      </w:pPr>
      <w:r>
        <w:t xml:space="preserve">Risikomanagement </w:t>
      </w:r>
    </w:p>
    <w:p w14:paraId="7B5EF1AF" w14:textId="5E0D4F53" w:rsidR="00617F06" w:rsidRDefault="00617F06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3FA91951" w14:textId="553CFD0F" w:rsidR="00A0132B" w:rsidRDefault="00A0132B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1FC510FA" w14:textId="77777777" w:rsidR="00A0132B" w:rsidRDefault="00A0132B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0436E26D" w14:textId="3A46CAB6" w:rsidR="00486AA0" w:rsidRPr="00631349" w:rsidRDefault="00A0132B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0875" w:dyaOrig="10710" w14:anchorId="61C7E7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74.75pt" o:ole="">
            <v:imagedata r:id="rId7" o:title=""/>
          </v:shape>
          <o:OLEObject Type="Embed" ProgID="Visio.Drawing.15" ShapeID="_x0000_i1025" DrawAspect="Content" ObjectID="_1667933990" r:id="rId8"/>
        </w:object>
      </w:r>
    </w:p>
    <w:sectPr w:rsidR="00486AA0" w:rsidRPr="00631349" w:rsidSect="00486AA0">
      <w:headerReference w:type="default" r:id="rId9"/>
      <w:footerReference w:type="default" r:id="rId10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ED22578" w14:textId="77777777" w:rsidR="00F95C0E" w:rsidRDefault="00F95C0E" w:rsidP="00631349">
      <w:r>
        <w:separator/>
      </w:r>
    </w:p>
  </w:endnote>
  <w:endnote w:type="continuationSeparator" w:id="0">
    <w:p w14:paraId="662EA7D4" w14:textId="77777777" w:rsidR="00F95C0E" w:rsidRDefault="00F95C0E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F6D7C99D-8867-4B93-9ED3-AC3941BD1DCA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DF49C8" w14:textId="13F9E8EC" w:rsidR="002F6842" w:rsidRPr="00631349" w:rsidRDefault="002F6842" w:rsidP="00486AA0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E81289">
      <w:rPr>
        <w:noProof/>
      </w:rPr>
      <w:t>Dokument1</w:t>
    </w:r>
    <w:r w:rsidR="00946905">
      <w:rPr>
        <w:noProof/>
      </w:rPr>
      <w:fldChar w:fldCharType="end"/>
    </w:r>
    <w:r>
      <w:tab/>
    </w:r>
    <w:r w:rsidR="00E81289">
      <w:fldChar w:fldCharType="begin"/>
    </w:r>
    <w:r w:rsidR="00E81289">
      <w:instrText xml:space="preserve"> CREATEDATE  \@ "yy-MM-dd"  \* MERGEFORMAT </w:instrText>
    </w:r>
    <w:r w:rsidR="00E81289">
      <w:fldChar w:fldCharType="separate"/>
    </w:r>
    <w:r w:rsidR="00E81289">
      <w:rPr>
        <w:noProof/>
      </w:rPr>
      <w:t>20-11-26</w:t>
    </w:r>
    <w:r w:rsidR="00E81289">
      <w:fldChar w:fldCharType="end"/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A25A3E9" w14:textId="77777777" w:rsidR="00F95C0E" w:rsidRDefault="00F95C0E" w:rsidP="00631349">
      <w:r>
        <w:separator/>
      </w:r>
    </w:p>
  </w:footnote>
  <w:footnote w:type="continuationSeparator" w:id="0">
    <w:p w14:paraId="32418107" w14:textId="77777777" w:rsidR="00F95C0E" w:rsidRDefault="00F95C0E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46A3430" w14:textId="20FE801A" w:rsidR="00E81289" w:rsidRPr="00486AA0" w:rsidRDefault="00486AA0" w:rsidP="00486AA0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9638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01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1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11E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32B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0C0C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272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C0E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</Words>
  <Characters>45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4</cp:revision>
  <dcterms:created xsi:type="dcterms:W3CDTF">2020-11-26T21:13:00Z</dcterms:created>
  <dcterms:modified xsi:type="dcterms:W3CDTF">2020-11-26T21:13:00Z</dcterms:modified>
</cp:coreProperties>
</file>